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F7AE40" w14:textId="77777777" w:rsidR="00861E8A" w:rsidRDefault="00861E8A" w:rsidP="00861E8A">
      <w:pPr>
        <w:sectPr w:rsidR="00861E8A" w:rsidSect="00861E8A">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pgNumType w:fmt="lowerRoman"/>
          <w:cols w:space="720"/>
          <w:docGrid w:linePitch="360"/>
        </w:sectPr>
      </w:pPr>
      <w:bookmarkStart w:id="0" w:name="_Toc516653985"/>
      <w:bookmarkStart w:id="1" w:name="_Toc517966838"/>
      <w:bookmarkStart w:id="2" w:name="_Toc517969137"/>
      <w:bookmarkStart w:id="3" w:name="_Toc518055986"/>
      <w:bookmarkStart w:id="4" w:name="_Toc381778333"/>
      <w:bookmarkStart w:id="5" w:name="_Toc444174816"/>
      <w:bookmarkStart w:id="6" w:name="_GoBack"/>
      <w:bookmarkEnd w:id="6"/>
    </w:p>
    <w:p w14:paraId="2D0D3F75" w14:textId="52A3E3E5" w:rsidR="00455EF9" w:rsidRDefault="00455EF9" w:rsidP="00455EF9">
      <w:pPr>
        <w:pStyle w:val="Heading1"/>
        <w:tabs>
          <w:tab w:val="num" w:pos="720"/>
        </w:tabs>
      </w:pPr>
      <w:bookmarkStart w:id="7" w:name="_Toc519761250"/>
      <w:bookmarkEnd w:id="4"/>
      <w:bookmarkEnd w:id="5"/>
      <w:r>
        <w:lastRenderedPageBreak/>
        <w:t>Exception Handling</w:t>
      </w:r>
      <w:bookmarkEnd w:id="0"/>
      <w:bookmarkEnd w:id="1"/>
      <w:bookmarkEnd w:id="2"/>
      <w:bookmarkEnd w:id="3"/>
      <w:bookmarkEnd w:id="7"/>
      <w:r>
        <w:t xml:space="preserve"> </w:t>
      </w:r>
    </w:p>
    <w:p w14:paraId="70483EAC" w14:textId="6AA82ECF" w:rsidR="00455EF9" w:rsidRDefault="00455EF9" w:rsidP="00455EF9">
      <w:pPr>
        <w:pStyle w:val="BodyText"/>
      </w:pPr>
      <w:r>
        <w:t xml:space="preserve">The </w:t>
      </w:r>
      <w:r w:rsidRPr="00C85DC9">
        <w:t>SOA web service interfacing style of SOAP tends to be centered around operations that are usually use</w:t>
      </w:r>
      <w:r w:rsidR="009722CD">
        <w:t xml:space="preserve"> </w:t>
      </w:r>
      <w:r w:rsidRPr="00C85DC9">
        <w:t>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360661F0" w:rsidR="00455EF9" w:rsidRDefault="00455EF9" w:rsidP="00455EF9">
      <w:pPr>
        <w:pStyle w:val="BodyText"/>
      </w:pPr>
      <w:commentRangeStart w:id="8"/>
      <w:commentRangeStart w:id="9"/>
      <w:r>
        <w:t>This section of the document will focus on RESTful error handling although SOAP error handling may be included in a latter iteration.</w:t>
      </w:r>
      <w:commentRangeEnd w:id="8"/>
      <w:r w:rsidR="003948BE">
        <w:rPr>
          <w:rStyle w:val="CommentReference"/>
        </w:rPr>
        <w:commentReference w:id="8"/>
      </w:r>
      <w:commentRangeEnd w:id="9"/>
      <w:r w:rsidR="009365EA">
        <w:rPr>
          <w:rStyle w:val="CommentReference"/>
        </w:rPr>
        <w:commentReference w:id="9"/>
      </w:r>
      <w:r w:rsidR="009365EA">
        <w:t xml:space="preserve"> </w:t>
      </w:r>
      <w:commentRangeStart w:id="10"/>
      <w:r w:rsidR="009365EA">
        <w:t>Based</w:t>
      </w:r>
      <w:commentRangeEnd w:id="10"/>
      <w:r w:rsidR="009B5ABF">
        <w:rPr>
          <w:rStyle w:val="CommentReference"/>
        </w:rPr>
        <w:commentReference w:id="10"/>
      </w:r>
      <w:r w:rsidR="009365EA">
        <w:t xml:space="preserve"> on the longer length of time that SOAP based web service development time been active at the VA versus RESTful, is reasonable to assume that the percentage of SOAP versus RESTful tilts heavily on the side of SOAP.</w:t>
      </w:r>
    </w:p>
    <w:p w14:paraId="77F226C5" w14:textId="77777777" w:rsidR="00455EF9" w:rsidRDefault="00455EF9" w:rsidP="00455EF9">
      <w:pPr>
        <w:pStyle w:val="Heading2"/>
      </w:pPr>
      <w:bookmarkStart w:id="11" w:name="_Toc516653986"/>
      <w:bookmarkStart w:id="12" w:name="_Toc517966839"/>
      <w:bookmarkStart w:id="13" w:name="_Toc517969138"/>
      <w:bookmarkStart w:id="14" w:name="_Toc518055987"/>
      <w:bookmarkStart w:id="15" w:name="_Toc519761251"/>
      <w:r>
        <w:t xml:space="preserve">Exception Handling </w:t>
      </w:r>
      <w:bookmarkEnd w:id="11"/>
      <w:r>
        <w:t>Approach</w:t>
      </w:r>
      <w:bookmarkEnd w:id="12"/>
      <w:bookmarkEnd w:id="13"/>
      <w:bookmarkEnd w:id="14"/>
      <w:bookmarkEnd w:id="15"/>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to handle standard as well as non-standard situations. </w:t>
      </w:r>
    </w:p>
    <w:p w14:paraId="34BFD501" w14:textId="5B6D3BAB" w:rsidR="00455EF9" w:rsidRDefault="00455EF9" w:rsidP="00455EF9">
      <w:pPr>
        <w:pStyle w:val="BodyText"/>
      </w:pPr>
      <w:r w:rsidRPr="000224CC">
        <w:t xml:space="preserve">API designers should also think about </w:t>
      </w:r>
      <w:r w:rsidR="009365EA">
        <w:t xml:space="preserve">error handling guidelines </w:t>
      </w:r>
      <w:r w:rsidR="00093B57">
        <w:rPr>
          <w:rStyle w:val="CommentReference"/>
        </w:rPr>
        <w:commentReference w:id="16"/>
      </w:r>
      <w:r w:rsidR="009365EA">
        <w:rPr>
          <w:rStyle w:val="CommentReference"/>
        </w:rPr>
        <w:commentReference w:id="17"/>
      </w:r>
      <w:r>
        <w:t xml:space="preserve">that </w:t>
      </w:r>
      <w:r w:rsidR="009365EA">
        <w:t xml:space="preserve">should be </w:t>
      </w:r>
      <w:r w:rsidRPr="000224CC">
        <w:t xml:space="preserve">art of the associated online API documentation. It provides information and handling guidance on application-specific errors and </w:t>
      </w:r>
      <w:r>
        <w:t xml:space="preserve">should be </w:t>
      </w:r>
      <w:r w:rsidRPr="000224CC">
        <w:t>refere</w:t>
      </w:r>
      <w:r w:rsidR="00093B57">
        <w:t>2</w:t>
      </w:r>
      <w:r w:rsidRPr="000224CC">
        <w:t xml:space="preserv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18" w:name="_Toc517966840"/>
      <w:bookmarkStart w:id="19" w:name="_Toc517969139"/>
      <w:bookmarkStart w:id="20" w:name="_Toc518055988"/>
      <w:bookmarkStart w:id="21" w:name="_Toc519761252"/>
      <w:r>
        <w:t>HTTP Response Message Header Configuration</w:t>
      </w:r>
      <w:bookmarkEnd w:id="18"/>
      <w:bookmarkEnd w:id="19"/>
      <w:bookmarkEnd w:id="20"/>
      <w:bookmarkEnd w:id="21"/>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22" w:name="_Toc517966841"/>
      <w:bookmarkStart w:id="23" w:name="_Toc517969140"/>
      <w:bookmarkStart w:id="24" w:name="_Toc518055989"/>
      <w:bookmarkStart w:id="25" w:name="_Toc519761253"/>
      <w:r w:rsidRPr="0023077D">
        <w:t xml:space="preserve">HTTP </w:t>
      </w:r>
      <w:r>
        <w:t>Status Line</w:t>
      </w:r>
      <w:bookmarkEnd w:id="22"/>
      <w:bookmarkEnd w:id="23"/>
      <w:bookmarkEnd w:id="24"/>
      <w:bookmarkEnd w:id="25"/>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lastRenderedPageBreak/>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26" w:name="_Toc517966842"/>
      <w:bookmarkStart w:id="27" w:name="_Toc517969141"/>
      <w:bookmarkStart w:id="28" w:name="_Toc518055990"/>
      <w:bookmarkStart w:id="29" w:name="_Toc519761254"/>
      <w:r>
        <w:t>HTTP Response Headers</w:t>
      </w:r>
      <w:bookmarkEnd w:id="26"/>
      <w:bookmarkEnd w:id="27"/>
      <w:bookmarkEnd w:id="28"/>
      <w:bookmarkEnd w:id="29"/>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30" w:name="_Toc517966843"/>
      <w:bookmarkStart w:id="31" w:name="_Toc517969142"/>
      <w:bookmarkStart w:id="32" w:name="_Toc518055991"/>
      <w:bookmarkStart w:id="33" w:name="_Toc519761255"/>
      <w:bookmarkStart w:id="34" w:name="_Hlk517708148"/>
      <w:r>
        <w:t>HTTP Response Message Body</w:t>
      </w:r>
      <w:bookmarkEnd w:id="30"/>
      <w:bookmarkEnd w:id="31"/>
      <w:bookmarkEnd w:id="32"/>
      <w:bookmarkEnd w:id="33"/>
    </w:p>
    <w:bookmarkEnd w:id="34"/>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p>
    <w:p w14:paraId="56D681BF" w14:textId="77777777" w:rsidR="00455EF9" w:rsidRPr="00144420" w:rsidRDefault="00455EF9" w:rsidP="004E409F">
      <w:pPr>
        <w:pStyle w:val="Heading3"/>
      </w:pPr>
      <w:bookmarkStart w:id="35" w:name="_Toc517966845"/>
      <w:bookmarkStart w:id="36" w:name="_Toc517969144"/>
      <w:bookmarkStart w:id="37" w:name="_Toc518055993"/>
      <w:bookmarkStart w:id="38" w:name="_Toc519761256"/>
      <w:r w:rsidRPr="00144420">
        <w:t>HTTP Response Message Body Guidelines for RESTful Services</w:t>
      </w:r>
      <w:bookmarkEnd w:id="35"/>
      <w:bookmarkEnd w:id="36"/>
      <w:bookmarkEnd w:id="37"/>
      <w:bookmarkEnd w:id="38"/>
    </w:p>
    <w:p w14:paraId="7E3C72C5" w14:textId="77777777" w:rsidR="00455EF9" w:rsidRPr="00144420" w:rsidRDefault="00455EF9" w:rsidP="00455EF9">
      <w:pPr>
        <w:pStyle w:val="BodyText"/>
        <w:rPr>
          <w:spacing w:val="2"/>
          <w:szCs w:val="24"/>
        </w:rPr>
      </w:pPr>
      <w:r w:rsidRPr="00144420">
        <w:rPr>
          <w:spacing w:val="2"/>
          <w:szCs w:val="24"/>
        </w:rPr>
        <w:t>References were made above to the</w:t>
      </w:r>
      <w:r w:rsidRPr="00144420">
        <w:t xml:space="preserve"> Response Message Body JSON payloads. This section details a standardized layout that will facilitate the creation of JSON payload.</w:t>
      </w:r>
    </w:p>
    <w:p w14:paraId="26C31FD3" w14:textId="77777777" w:rsidR="00B83126" w:rsidRDefault="00B83126" w:rsidP="00B83126">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p w14:paraId="26A8B054" w14:textId="77777777" w:rsidR="00B83126" w:rsidRDefault="00B83126" w:rsidP="00B83126">
      <w:pPr>
        <w:pStyle w:val="BodyText"/>
        <w:spacing w:after="0"/>
        <w:rPr>
          <w:spacing w:val="2"/>
          <w:szCs w:val="24"/>
        </w:rPr>
      </w:pPr>
      <w:r>
        <w:rPr>
          <w:color w:val="000000" w:themeColor="text1"/>
          <w:spacing w:val="2"/>
          <w:szCs w:val="24"/>
        </w:rPr>
        <w:object w:dxaOrig="1531" w:dyaOrig="990" w14:anchorId="47C9E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5pt;height:49.5pt" o:ole="">
            <v:imagedata r:id="rId20" o:title=""/>
          </v:shape>
          <o:OLEObject Type="Embed" ProgID="Word.Document.12" ShapeID="_x0000_i1025" DrawAspect="Icon" ObjectID="_1595061617" r:id="rId21">
            <o:FieldCodes>\s</o:FieldCodes>
          </o:OLEObject>
        </w:object>
      </w:r>
    </w:p>
    <w:p w14:paraId="700BEF77" w14:textId="05AB581B" w:rsidR="00455EF9" w:rsidRPr="00144420" w:rsidRDefault="00B83126" w:rsidP="00455EF9">
      <w:pPr>
        <w:pStyle w:val="BodyText"/>
      </w:pPr>
      <w:r>
        <w:rPr>
          <w:spacing w:val="2"/>
          <w:szCs w:val="24"/>
        </w:rPr>
        <w:lastRenderedPageBreak/>
        <w:t>This document</w:t>
      </w:r>
      <w:r>
        <w:t xml:space="preserve"> </w:t>
      </w:r>
      <w:r w:rsidR="00455EF9" w:rsidRPr="00144420">
        <w:t xml:space="preserve">contains XML based messaging guidelines that were defined for SOAP services. From a consistency perspective, continuing these guidelines for RESTful based services would be beneficial. </w:t>
      </w:r>
    </w:p>
    <w:p w14:paraId="2953A418" w14:textId="5871E182"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22"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23" w:history="1">
        <w:r w:rsidR="00C14BC1" w:rsidRPr="00F04EFB">
          <w:rPr>
            <w:rStyle w:val="Hyperlink"/>
          </w:rPr>
          <w:t>https://developer.mozilla.org/en-US/docs/Web/HTTP/Status</w:t>
        </w:r>
      </w:hyperlink>
      <w:r w:rsidR="00C14BC1">
        <w:rPr>
          <w:color w:val="000000" w:themeColor="text1"/>
        </w:rPr>
        <w:t>.</w:t>
      </w:r>
    </w:p>
    <w:p w14:paraId="1EB9CFA3" w14:textId="14FAE884"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203 Non-Authoritative Information is rarely used and only appropriate when it exactly describes the response and is useful to the consumer.  Among the recommended Status Codes are:</w:t>
      </w:r>
    </w:p>
    <w:p w14:paraId="78B6B9E9" w14:textId="518078E2" w:rsidR="003A339B" w:rsidRDefault="003A339B" w:rsidP="003A339B">
      <w:pPr>
        <w:pStyle w:val="BodyText"/>
        <w:numPr>
          <w:ilvl w:val="0"/>
          <w:numId w:val="28"/>
        </w:numPr>
        <w:rPr>
          <w:color w:val="000000" w:themeColor="text1"/>
        </w:rPr>
      </w:pPr>
      <w:r>
        <w:rPr>
          <w:color w:val="000000" w:themeColor="text1"/>
        </w:rPr>
        <w:t>200 OK – When the call was successful.</w:t>
      </w:r>
    </w:p>
    <w:p w14:paraId="682219FD" w14:textId="5B8AA077" w:rsidR="003A339B" w:rsidRDefault="003A339B" w:rsidP="003A339B">
      <w:pPr>
        <w:pStyle w:val="BodyText"/>
        <w:numPr>
          <w:ilvl w:val="0"/>
          <w:numId w:val="28"/>
        </w:numPr>
        <w:rPr>
          <w:color w:val="000000" w:themeColor="text1"/>
        </w:rPr>
      </w:pPr>
      <w:r>
        <w:rPr>
          <w:color w:val="000000" w:themeColor="text1"/>
        </w:rPr>
        <w:t>400 Bad Request – When the call failed because the request contained incomplete or invalid data.  Should be paired with meaningful instructions in the HTTP Response Message Body.</w:t>
      </w:r>
    </w:p>
    <w:p w14:paraId="703AE103" w14:textId="0857BF4E" w:rsidR="003A339B" w:rsidRDefault="003A339B" w:rsidP="003A339B">
      <w:pPr>
        <w:pStyle w:val="BodyText"/>
        <w:numPr>
          <w:ilvl w:val="0"/>
          <w:numId w:val="28"/>
        </w:numPr>
        <w:rPr>
          <w:color w:val="000000" w:themeColor="text1"/>
        </w:rPr>
      </w:pPr>
      <w:r>
        <w:rPr>
          <w:color w:val="000000" w:themeColor="text1"/>
        </w:rPr>
        <w:t>401 Unauthorized – When the 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B5AC16A" w14:textId="6B23B89B" w:rsidR="00144420" w:rsidRDefault="003A339B" w:rsidP="003A339B">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sidR="00144420">
        <w:rPr>
          <w:color w:val="000000" w:themeColor="text1"/>
          <w:spacing w:val="2"/>
          <w:szCs w:val="24"/>
        </w:rPr>
        <w:t>imbedded document:</w:t>
      </w:r>
    </w:p>
    <w:bookmarkStart w:id="39" w:name="_MON_1593000823"/>
    <w:bookmarkEnd w:id="39"/>
    <w:p w14:paraId="546DFCA2" w14:textId="59C7383F" w:rsidR="00144420" w:rsidRDefault="00144420" w:rsidP="003A339B">
      <w:pPr>
        <w:pStyle w:val="BodyText"/>
        <w:rPr>
          <w:color w:val="000000" w:themeColor="text1"/>
          <w:spacing w:val="2"/>
          <w:szCs w:val="24"/>
        </w:rPr>
      </w:pPr>
      <w:r>
        <w:rPr>
          <w:color w:val="000000" w:themeColor="text1"/>
          <w:spacing w:val="2"/>
          <w:szCs w:val="24"/>
        </w:rPr>
        <w:object w:dxaOrig="1531" w:dyaOrig="990" w14:anchorId="4AC5AB7E">
          <v:shape id="_x0000_i1026" type="#_x0000_t75" style="width:76.45pt;height:49.5pt" o:ole="">
            <v:imagedata r:id="rId20" o:title=""/>
          </v:shape>
          <o:OLEObject Type="Embed" ProgID="Word.Document.12" ShapeID="_x0000_i1026" DrawAspect="Icon" ObjectID="_1595061618" r:id="rId24">
            <o:FieldCodes>\s</o:FieldCodes>
          </o:OLEObject>
        </w:object>
      </w:r>
    </w:p>
    <w:p w14:paraId="7CC6DB8C" w14:textId="0C6CA700" w:rsidR="003A339B" w:rsidRPr="003A339B" w:rsidRDefault="00144420" w:rsidP="003A339B">
      <w:pPr>
        <w:pStyle w:val="BodyText"/>
        <w:rPr>
          <w:color w:val="000000" w:themeColor="text1"/>
        </w:rPr>
      </w:pPr>
      <w:r>
        <w:rPr>
          <w:color w:val="000000" w:themeColor="text1"/>
          <w:spacing w:val="2"/>
          <w:szCs w:val="24"/>
        </w:rPr>
        <w:t>This document</w:t>
      </w:r>
      <w:r w:rsidR="003A339B" w:rsidRPr="003A339B">
        <w:rPr>
          <w:color w:val="000000" w:themeColor="text1"/>
        </w:rP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40" w:name="_Toc517966846"/>
      <w:bookmarkStart w:id="41" w:name="_Toc517969145"/>
      <w:bookmarkStart w:id="42" w:name="_Toc518055994"/>
      <w:bookmarkStart w:id="43" w:name="_Toc519761257"/>
      <w:r>
        <w:lastRenderedPageBreak/>
        <w:t>Enterprise Shared Services Fault Model</w:t>
      </w:r>
      <w:bookmarkEnd w:id="40"/>
      <w:bookmarkEnd w:id="41"/>
      <w:bookmarkEnd w:id="42"/>
      <w:bookmarkEnd w:id="43"/>
    </w:p>
    <w:p w14:paraId="1631DB67" w14:textId="7E22F239" w:rsidR="00455EF9" w:rsidRDefault="00455EF9" w:rsidP="00455EF9">
      <w:pPr>
        <w:pStyle w:val="Caption"/>
        <w:rPr>
          <w:rFonts w:eastAsia="ヒラギノ角ゴ Pro W3"/>
          <w:noProof/>
          <w:color w:val="000000"/>
        </w:rPr>
      </w:pPr>
      <w:bookmarkStart w:id="44" w:name="_Toc367789949"/>
      <w:bookmarkStart w:id="45" w:name="_Toc517969178"/>
      <w:bookmarkStart w:id="46" w:name="_Toc518056022"/>
      <w:bookmarkStart w:id="47" w:name="_Toc519761281"/>
      <w:r>
        <w:t xml:space="preserve">Figure </w:t>
      </w:r>
      <w:r>
        <w:rPr>
          <w:noProof/>
        </w:rPr>
        <w:fldChar w:fldCharType="begin"/>
      </w:r>
      <w:r>
        <w:rPr>
          <w:noProof/>
        </w:rPr>
        <w:instrText xml:space="preserve"> SEQ Figure \* ARABIC </w:instrText>
      </w:r>
      <w:r>
        <w:rPr>
          <w:noProof/>
        </w:rPr>
        <w:fldChar w:fldCharType="separate"/>
      </w:r>
      <w:r w:rsidR="007C2E4B">
        <w:rPr>
          <w:noProof/>
        </w:rPr>
        <w:t>1</w:t>
      </w:r>
      <w:r>
        <w:rPr>
          <w:noProof/>
        </w:rPr>
        <w:fldChar w:fldCharType="end"/>
      </w:r>
      <w:r>
        <w:t xml:space="preserve">  ESS Fault </w:t>
      </w:r>
      <w:bookmarkEnd w:id="44"/>
      <w:r>
        <w:t>Model</w:t>
      </w:r>
      <w:bookmarkEnd w:id="45"/>
      <w:bookmarkEnd w:id="46"/>
      <w:bookmarkEnd w:id="47"/>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 id="_x0000_i1027" type="#_x0000_t75" style="width:203.35pt;height:153.9pt" o:ole="">
            <v:imagedata r:id="rId25" o:title=""/>
          </v:shape>
          <o:OLEObject Type="Embed" ProgID="Visio.Drawing.11" ShapeID="_x0000_i1027" DrawAspect="Content" ObjectID="_1595061619" r:id="rId26"/>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1650A4D2" w:rsidR="00455EF9" w:rsidRPr="00BA6522" w:rsidRDefault="00455EF9" w:rsidP="00455EF9">
      <w:pPr>
        <w:pStyle w:val="Caption"/>
      </w:pPr>
      <w:bookmarkStart w:id="48" w:name="_Toc517969175"/>
      <w:bookmarkStart w:id="49" w:name="_Toc518056018"/>
      <w:bookmarkStart w:id="50" w:name="_Toc519761279"/>
      <w:r>
        <w:t xml:space="preserve">Table </w:t>
      </w:r>
      <w:r>
        <w:rPr>
          <w:noProof/>
        </w:rPr>
        <w:fldChar w:fldCharType="begin"/>
      </w:r>
      <w:r>
        <w:rPr>
          <w:noProof/>
        </w:rPr>
        <w:instrText xml:space="preserve"> SEQ Table \* ARABIC </w:instrText>
      </w:r>
      <w:r>
        <w:rPr>
          <w:noProof/>
        </w:rPr>
        <w:fldChar w:fldCharType="separate"/>
      </w:r>
      <w:r w:rsidR="007C2E4B">
        <w:rPr>
          <w:noProof/>
        </w:rPr>
        <w:t>1</w:t>
      </w:r>
      <w:r>
        <w:rPr>
          <w:noProof/>
        </w:rPr>
        <w:fldChar w:fldCharType="end"/>
      </w:r>
      <w:r>
        <w:t>: ESS Fault Description Table</w:t>
      </w:r>
      <w:bookmarkEnd w:id="48"/>
      <w:bookmarkEnd w:id="49"/>
      <w:bookmarkEnd w:id="50"/>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19B4BF0F"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D994C75"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r>
              <w:t>essCode</w:t>
            </w:r>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r>
              <w:t>gov.va.ess.fault.io.ResourceNotFound</w:t>
            </w:r>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r>
              <w:t>ess</w:t>
            </w:r>
            <w:r w:rsidRPr="00A40E84">
              <w:t>Text</w:t>
            </w:r>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8794785" w:rsidR="00455EF9" w:rsidRDefault="00455EF9" w:rsidP="00455EF9">
      <w:pPr>
        <w:pStyle w:val="Caption"/>
      </w:pPr>
      <w:bookmarkStart w:id="51" w:name="_Toc517969179"/>
      <w:bookmarkStart w:id="52" w:name="_Toc518056023"/>
      <w:bookmarkStart w:id="53" w:name="_Toc519761282"/>
      <w:r>
        <w:lastRenderedPageBreak/>
        <w:t xml:space="preserve">Figure </w:t>
      </w:r>
      <w:r>
        <w:rPr>
          <w:noProof/>
        </w:rPr>
        <w:fldChar w:fldCharType="begin"/>
      </w:r>
      <w:r>
        <w:rPr>
          <w:noProof/>
        </w:rPr>
        <w:instrText xml:space="preserve"> SEQ Figure \* ARABIC </w:instrText>
      </w:r>
      <w:r>
        <w:rPr>
          <w:noProof/>
        </w:rPr>
        <w:fldChar w:fldCharType="separate"/>
      </w:r>
      <w:r w:rsidR="007C2E4B">
        <w:rPr>
          <w:noProof/>
        </w:rPr>
        <w:t>2</w:t>
      </w:r>
      <w:r>
        <w:rPr>
          <w:noProof/>
        </w:rPr>
        <w:fldChar w:fldCharType="end"/>
      </w:r>
      <w:r>
        <w:t xml:space="preserve">  ESS Fault Example</w:t>
      </w:r>
      <w:bookmarkEnd w:id="51"/>
      <w:bookmarkEnd w:id="52"/>
      <w:bookmarkEnd w:id="53"/>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ESSFaul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NotFound",</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54" w:name="_Ref517875947"/>
      <w:bookmarkStart w:id="55" w:name="_Ref517875951"/>
      <w:bookmarkStart w:id="56" w:name="_Toc517966847"/>
      <w:bookmarkStart w:id="57" w:name="_Toc517969146"/>
      <w:bookmarkStart w:id="58" w:name="_Toc518055995"/>
      <w:bookmarkStart w:id="59" w:name="_Toc519761258"/>
      <w:r>
        <w:t>Transactional Exception Processing</w:t>
      </w:r>
      <w:bookmarkEnd w:id="54"/>
      <w:bookmarkEnd w:id="55"/>
      <w:bookmarkEnd w:id="56"/>
      <w:bookmarkEnd w:id="57"/>
      <w:bookmarkEnd w:id="58"/>
      <w:bookmarkEnd w:id="59"/>
      <w:r>
        <w:t xml:space="preserve"> </w:t>
      </w:r>
    </w:p>
    <w:p w14:paraId="67BFAC28" w14:textId="0280BDB0" w:rsidR="00455EF9" w:rsidRDefault="001D679F" w:rsidP="00455EF9">
      <w:pPr>
        <w:pStyle w:val="BodyText"/>
      </w:pPr>
      <w:commentRangeStart w:id="60"/>
      <w:commentRangeStart w:id="61"/>
      <w:r>
        <w:t>Consider</w:t>
      </w:r>
      <w:r w:rsidR="00455EF9">
        <w:t xml:space="preserve">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w:t>
      </w:r>
      <w:r w:rsidR="006F77E6">
        <w:t>E</w:t>
      </w:r>
      <w:r w:rsidR="00455EF9">
        <w:t>xceptions should include not only notifying the end client of errors but just as important, ensuring that the state of the resource is not negatively impacted by the error scenario.</w:t>
      </w:r>
    </w:p>
    <w:p w14:paraId="3F3C794F" w14:textId="628D1850"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Hypermedia As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BankAccount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BankAccounts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w:t>
      </w:r>
      <w:commentRangeEnd w:id="60"/>
      <w:r w:rsidR="003948BE">
        <w:rPr>
          <w:rStyle w:val="CommentReference"/>
        </w:rPr>
        <w:commentReference w:id="60"/>
      </w:r>
      <w:commentRangeEnd w:id="61"/>
      <w:r w:rsidR="00503D5F">
        <w:rPr>
          <w:rStyle w:val="CommentReference"/>
        </w:rPr>
        <w:commentReference w:id="61"/>
      </w:r>
      <w:r>
        <w:t xml:space="preserve">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62" w:name="_Toc517966848"/>
      <w:bookmarkStart w:id="63" w:name="_Toc517969147"/>
      <w:bookmarkStart w:id="64" w:name="_Toc518055996"/>
      <w:bookmarkStart w:id="65" w:name="_Toc519761259"/>
      <w:r>
        <w:t>BankAccount Use Case</w:t>
      </w:r>
      <w:bookmarkEnd w:id="62"/>
      <w:bookmarkEnd w:id="63"/>
      <w:bookmarkEnd w:id="64"/>
      <w:bookmarkEnd w:id="65"/>
    </w:p>
    <w:p w14:paraId="1B9F4D29" w14:textId="77777777" w:rsidR="00455EF9" w:rsidRDefault="00455EF9" w:rsidP="00455EF9">
      <w:pPr>
        <w:pStyle w:val="BodyText"/>
      </w:pPr>
      <w:r>
        <w:lastRenderedPageBreak/>
        <w:t>The implementation solution for this use case will consist of two BankAccount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66"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66"/>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The non-happy path processing if a failure occurred in the first BankAccount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BankAccount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67" w:name="_Toc517966849"/>
      <w:bookmarkStart w:id="68" w:name="_Toc517969148"/>
      <w:bookmarkStart w:id="69" w:name="_Toc518055997"/>
      <w:bookmarkStart w:id="70" w:name="_Toc519761260"/>
      <w:r>
        <w:t>BankAccounts Use Case</w:t>
      </w:r>
      <w:bookmarkEnd w:id="67"/>
      <w:bookmarkEnd w:id="68"/>
      <w:bookmarkEnd w:id="69"/>
      <w:bookmarkEnd w:id="70"/>
    </w:p>
    <w:p w14:paraId="09249055" w14:textId="77777777" w:rsidR="00455EF9" w:rsidRDefault="00455EF9" w:rsidP="00455EF9">
      <w:pPr>
        <w:pStyle w:val="BodyText"/>
        <w:ind w:left="90"/>
      </w:pPr>
      <w:r>
        <w:t>The implementation solution for this use case will consist of one BankAccounts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BankAccounts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BankAccounts collection. </w:t>
      </w:r>
    </w:p>
    <w:p w14:paraId="2F7BCBAA" w14:textId="753246A4" w:rsidR="00455EF9" w:rsidRDefault="00455EF9" w:rsidP="00455EF9">
      <w:pPr>
        <w:pStyle w:val="BodyText"/>
        <w:ind w:left="720"/>
      </w:pPr>
      <w:r>
        <w:t xml:space="preserve">The non-happy path processing if a failure occurred in the first BankAccounts </w:t>
      </w:r>
      <w:r w:rsidR="00621964">
        <w:t>processing</w:t>
      </w:r>
      <w:r>
        <w:t xml:space="preserve">, (e.g. there wasn’t sufficient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w:t>
      </w:r>
      <w:r>
        <w:lastRenderedPageBreak/>
        <w:t>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BankAccounts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71" w:name="_Toc517966850"/>
      <w:bookmarkStart w:id="72" w:name="_Toc517969149"/>
      <w:bookmarkStart w:id="73" w:name="_Toc518055998"/>
      <w:bookmarkStart w:id="74" w:name="_Toc519761261"/>
      <w:r>
        <w:t>Non-Transactional Exception Processing</w:t>
      </w:r>
      <w:bookmarkEnd w:id="71"/>
      <w:bookmarkEnd w:id="72"/>
      <w:bookmarkEnd w:id="73"/>
      <w:bookmarkEnd w:id="74"/>
    </w:p>
    <w:p w14:paraId="54145963" w14:textId="666AEEEA" w:rsidR="00455EF9" w:rsidRPr="001A71B9" w:rsidRDefault="00455EF9" w:rsidP="00455EF9">
      <w:pPr>
        <w:pStyle w:val="BodyText"/>
      </w:pPr>
      <w:bookmarkStart w:id="75"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4C955670"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76" w:name="_Toc517966851"/>
      <w:bookmarkStart w:id="77" w:name="_Toc517969150"/>
      <w:bookmarkStart w:id="78" w:name="_Toc518055999"/>
      <w:bookmarkStart w:id="79" w:name="_Toc519761262"/>
      <w:r>
        <w:lastRenderedPageBreak/>
        <w:t>Global Exception Guidelines</w:t>
      </w:r>
      <w:bookmarkEnd w:id="75"/>
      <w:bookmarkEnd w:id="76"/>
      <w:bookmarkEnd w:id="77"/>
      <w:bookmarkEnd w:id="78"/>
      <w:bookmarkEnd w:id="79"/>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67639984" w:rsidR="00455EF9" w:rsidRDefault="00455EF9" w:rsidP="00455EF9">
      <w:pPr>
        <w:pStyle w:val="Caption"/>
        <w:rPr>
          <w:rFonts w:eastAsia="ヒラギノ角ゴ Pro W3"/>
          <w:noProof/>
          <w:color w:val="000000"/>
        </w:rPr>
      </w:pPr>
      <w:bookmarkStart w:id="80" w:name="_Toc517969180"/>
      <w:bookmarkStart w:id="81" w:name="_Ref518030225"/>
      <w:bookmarkStart w:id="82" w:name="_Ref518032457"/>
      <w:bookmarkStart w:id="83" w:name="_Toc518056024"/>
      <w:bookmarkStart w:id="84" w:name="_Toc519761283"/>
      <w:r>
        <w:t xml:space="preserve">Figure </w:t>
      </w:r>
      <w:r>
        <w:rPr>
          <w:noProof/>
        </w:rPr>
        <w:fldChar w:fldCharType="begin"/>
      </w:r>
      <w:r>
        <w:rPr>
          <w:noProof/>
        </w:rPr>
        <w:instrText xml:space="preserve"> SEQ Figure \* ARABIC </w:instrText>
      </w:r>
      <w:r>
        <w:rPr>
          <w:noProof/>
        </w:rPr>
        <w:fldChar w:fldCharType="separate"/>
      </w:r>
      <w:r w:rsidR="007C2E4B">
        <w:rPr>
          <w:noProof/>
        </w:rPr>
        <w:t>3</w:t>
      </w:r>
      <w:r>
        <w:rPr>
          <w:noProof/>
        </w:rPr>
        <w:fldChar w:fldCharType="end"/>
      </w:r>
      <w:r>
        <w:t xml:space="preserve"> </w:t>
      </w:r>
      <w:bookmarkEnd w:id="80"/>
      <w:bookmarkEnd w:id="81"/>
      <w:r w:rsidRPr="005D501B">
        <w:t>Multi Level Processing</w:t>
      </w:r>
      <w:r>
        <w:t xml:space="preserve"> Stack</w:t>
      </w:r>
      <w:bookmarkEnd w:id="82"/>
      <w:bookmarkEnd w:id="83"/>
      <w:bookmarkEnd w:id="84"/>
    </w:p>
    <w:p w14:paraId="50065584" w14:textId="77777777" w:rsidR="00455EF9" w:rsidRDefault="00455EF9" w:rsidP="00455EF9">
      <w:pPr>
        <w:pStyle w:val="BodyText"/>
        <w:jc w:val="center"/>
      </w:pPr>
      <w:r>
        <w:object w:dxaOrig="4141" w:dyaOrig="4095" w14:anchorId="5B3F78E1">
          <v:shape id="_x0000_i1028" type="#_x0000_t75" style="width:207.15pt;height:205.4pt" o:ole="">
            <v:imagedata r:id="rId27" o:title=""/>
          </v:shape>
          <o:OLEObject Type="Embed" ProgID="Visio.Drawing.11" ShapeID="_x0000_i1028" DrawAspect="Content" ObjectID="_1595061620" r:id="rId28"/>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85" w:name="_Toc517966852"/>
      <w:bookmarkStart w:id="86" w:name="_Toc517969151"/>
      <w:bookmarkStart w:id="87" w:name="_Toc518056000"/>
      <w:bookmarkStart w:id="88" w:name="_Toc519761263"/>
      <w:commentRangeStart w:id="89"/>
      <w:commentRangeStart w:id="90"/>
      <w:r>
        <w:t>Legacy Access Level Exceptions</w:t>
      </w:r>
      <w:bookmarkEnd w:id="85"/>
      <w:bookmarkEnd w:id="86"/>
      <w:bookmarkEnd w:id="87"/>
      <w:bookmarkEnd w:id="88"/>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91" w:name="_Toc516653990"/>
      <w:bookmarkStart w:id="92" w:name="_Toc517966853"/>
      <w:bookmarkStart w:id="93" w:name="_Toc517969152"/>
      <w:bookmarkStart w:id="94" w:name="_Toc518056001"/>
      <w:bookmarkStart w:id="95" w:name="_Toc519761264"/>
      <w:r>
        <w:lastRenderedPageBreak/>
        <w:t>Middleware-Level Exception</w:t>
      </w:r>
      <w:bookmarkEnd w:id="91"/>
      <w:bookmarkEnd w:id="92"/>
      <w:bookmarkEnd w:id="93"/>
      <w:bookmarkEnd w:id="94"/>
      <w:bookmarkEnd w:id="95"/>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96" w:name="_Toc516653989"/>
      <w:bookmarkStart w:id="97" w:name="_Toc517966854"/>
      <w:bookmarkStart w:id="98" w:name="_Toc517969153"/>
      <w:bookmarkStart w:id="99" w:name="_Toc518056002"/>
      <w:bookmarkStart w:id="100" w:name="_Toc519761265"/>
      <w:r>
        <w:t>API Level Exception</w:t>
      </w:r>
      <w:bookmarkEnd w:id="96"/>
      <w:r>
        <w:t xml:space="preserve"> Guidelines</w:t>
      </w:r>
      <w:bookmarkEnd w:id="97"/>
      <w:bookmarkEnd w:id="98"/>
      <w:bookmarkEnd w:id="99"/>
      <w:bookmarkEnd w:id="100"/>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89"/>
      <w:r w:rsidR="005E766E">
        <w:rPr>
          <w:rStyle w:val="CommentReference"/>
        </w:rPr>
        <w:commentReference w:id="89"/>
      </w:r>
      <w:commentRangeEnd w:id="90"/>
      <w:r w:rsidR="00503D5F">
        <w:rPr>
          <w:rStyle w:val="CommentReference"/>
        </w:rPr>
        <w:commentReference w:id="90"/>
      </w:r>
    </w:p>
    <w:p w14:paraId="1F8948DD" w14:textId="77777777" w:rsidR="00455EF9" w:rsidRDefault="00455EF9" w:rsidP="00455EF9">
      <w:pPr>
        <w:rPr>
          <w:rFonts w:ascii="Arial" w:hAnsi="Arial" w:cs="Arial"/>
          <w:b/>
          <w:bCs/>
          <w:iCs/>
          <w:kern w:val="32"/>
          <w:sz w:val="32"/>
          <w:szCs w:val="28"/>
        </w:rPr>
      </w:pPr>
      <w:bookmarkStart w:id="101" w:name="_Toc516653991"/>
      <w:r>
        <w:br w:type="page"/>
      </w:r>
    </w:p>
    <w:p w14:paraId="70BD1149" w14:textId="733C46CC" w:rsidR="00455EF9" w:rsidRDefault="00455EF9" w:rsidP="00455EF9">
      <w:pPr>
        <w:pStyle w:val="Heading2"/>
      </w:pPr>
      <w:bookmarkStart w:id="102" w:name="_Toc517966855"/>
      <w:bookmarkStart w:id="103" w:name="_Toc517969154"/>
      <w:bookmarkStart w:id="104" w:name="_Ref518043816"/>
      <w:bookmarkStart w:id="105" w:name="_Ref518043822"/>
      <w:bookmarkStart w:id="106" w:name="_Toc518056003"/>
      <w:bookmarkStart w:id="107" w:name="_Toc519761266"/>
      <w:commentRangeStart w:id="108"/>
      <w:commentRangeStart w:id="109"/>
      <w:r>
        <w:lastRenderedPageBreak/>
        <w:t xml:space="preserve">Message Process Failure and </w:t>
      </w:r>
      <w:bookmarkEnd w:id="101"/>
      <w:r w:rsidR="00AD7459">
        <w:t>Retries</w:t>
      </w:r>
      <w:bookmarkEnd w:id="102"/>
      <w:bookmarkEnd w:id="103"/>
      <w:bookmarkEnd w:id="104"/>
      <w:bookmarkEnd w:id="105"/>
      <w:bookmarkEnd w:id="106"/>
      <w:bookmarkEnd w:id="107"/>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110" w:name="_Toc516653992"/>
      <w:bookmarkStart w:id="111" w:name="_Toc517966856"/>
      <w:bookmarkStart w:id="112" w:name="_Toc517969155"/>
      <w:bookmarkStart w:id="113" w:name="_Toc518056004"/>
      <w:bookmarkStart w:id="114" w:name="_Toc519761267"/>
      <w:r w:rsidRPr="004E409F">
        <w:t>Transient</w:t>
      </w:r>
      <w:r w:rsidR="00363C86">
        <w:t xml:space="preserve"> Process</w:t>
      </w:r>
      <w:r w:rsidRPr="004E409F">
        <w:t xml:space="preserve"> </w:t>
      </w:r>
      <w:r>
        <w:t>F</w:t>
      </w:r>
      <w:r w:rsidRPr="004E409F">
        <w:t>ailures</w:t>
      </w:r>
      <w:bookmarkEnd w:id="110"/>
      <w:bookmarkEnd w:id="111"/>
      <w:bookmarkEnd w:id="112"/>
      <w:r w:rsidR="00D57910">
        <w:t xml:space="preserve"> Message Retries</w:t>
      </w:r>
      <w:bookmarkEnd w:id="113"/>
      <w:bookmarkEnd w:id="114"/>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cas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115" w:name="_Toc518056005"/>
      <w:bookmarkStart w:id="116" w:name="_Toc519761268"/>
      <w:r w:rsidRPr="008B02A9">
        <w:t>Transient Process Failure Simple Retry</w:t>
      </w:r>
      <w:bookmarkEnd w:id="115"/>
      <w:bookmarkEnd w:id="116"/>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r>
        <w:t>Define the maximum retry count.</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117" w:name="_Toc518056006"/>
      <w:bookmarkStart w:id="118" w:name="_Toc519761269"/>
      <w:r>
        <w:t xml:space="preserve">Transient Process Failure </w:t>
      </w:r>
      <w:r w:rsidR="009F34C7">
        <w:t>Dynamic</w:t>
      </w:r>
      <w:r>
        <w:t xml:space="preserve"> Retry</w:t>
      </w:r>
      <w:bookmarkEnd w:id="117"/>
      <w:bookmarkEnd w:id="118"/>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119" w:name="_Toc516653993"/>
      <w:bookmarkStart w:id="120" w:name="_Toc517966859"/>
      <w:bookmarkStart w:id="121" w:name="_Toc517969158"/>
      <w:bookmarkStart w:id="122" w:name="_Toc518056007"/>
      <w:bookmarkStart w:id="123" w:name="_Toc519761270"/>
      <w:r>
        <w:lastRenderedPageBreak/>
        <w:t>Handling Message Failures</w:t>
      </w:r>
      <w:bookmarkEnd w:id="119"/>
      <w:bookmarkEnd w:id="120"/>
      <w:bookmarkEnd w:id="121"/>
      <w:bookmarkEnd w:id="122"/>
      <w:bookmarkEnd w:id="123"/>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124" w:name="_Toc517966860"/>
      <w:bookmarkStart w:id="125" w:name="_Toc517969159"/>
      <w:bookmarkStart w:id="126" w:name="_Toc518056008"/>
      <w:bookmarkStart w:id="127" w:name="_Toc519761271"/>
      <w:r w:rsidRPr="00C3119C">
        <w:t>Central Exception Message Handling</w:t>
      </w:r>
      <w:bookmarkEnd w:id="124"/>
      <w:bookmarkEnd w:id="125"/>
      <w:bookmarkEnd w:id="126"/>
      <w:bookmarkEnd w:id="127"/>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128" w:name="_Toc517966861"/>
      <w:bookmarkStart w:id="129" w:name="_Toc517969160"/>
      <w:bookmarkStart w:id="130" w:name="_Toc518056009"/>
      <w:bookmarkStart w:id="131" w:name="_Toc519761272"/>
      <w:r w:rsidRPr="001C4929">
        <w:t>Local Level Exception Message Handling</w:t>
      </w:r>
      <w:bookmarkEnd w:id="128"/>
      <w:bookmarkEnd w:id="129"/>
      <w:bookmarkEnd w:id="130"/>
      <w:bookmarkEnd w:id="131"/>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commentRangeEnd w:id="108"/>
      <w:r w:rsidR="0025212A">
        <w:rPr>
          <w:rStyle w:val="CommentReference"/>
        </w:rPr>
        <w:commentReference w:id="108"/>
      </w:r>
      <w:commentRangeEnd w:id="109"/>
      <w:r w:rsidR="00663E14">
        <w:rPr>
          <w:rStyle w:val="CommentReference"/>
        </w:rPr>
        <w:commentReference w:id="109"/>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32" w:name="_Toc516653994"/>
      <w:bookmarkStart w:id="133" w:name="_Toc517966862"/>
      <w:bookmarkStart w:id="134" w:name="_Toc517969161"/>
      <w:bookmarkStart w:id="135" w:name="_Toc518056010"/>
      <w:bookmarkStart w:id="136" w:name="_Toc519761273"/>
      <w:commentRangeStart w:id="137"/>
      <w:commentRangeStart w:id="138"/>
      <w:r>
        <w:lastRenderedPageBreak/>
        <w:t>Exception Logging</w:t>
      </w:r>
      <w:bookmarkEnd w:id="132"/>
      <w:r>
        <w:t xml:space="preserve"> Guidelines</w:t>
      </w:r>
      <w:bookmarkEnd w:id="133"/>
      <w:bookmarkEnd w:id="134"/>
      <w:bookmarkEnd w:id="135"/>
      <w:commentRangeEnd w:id="137"/>
      <w:r w:rsidR="003948BE">
        <w:rPr>
          <w:rStyle w:val="CommentReference"/>
          <w:rFonts w:ascii="Times New Roman" w:hAnsi="Times New Roman" w:cs="Times New Roman"/>
          <w:b w:val="0"/>
          <w:bCs w:val="0"/>
          <w:iCs w:val="0"/>
          <w:kern w:val="0"/>
        </w:rPr>
        <w:commentReference w:id="137"/>
      </w:r>
      <w:commentRangeEnd w:id="138"/>
      <w:r w:rsidR="00663E14">
        <w:rPr>
          <w:rStyle w:val="CommentReference"/>
          <w:rFonts w:ascii="Times New Roman" w:hAnsi="Times New Roman" w:cs="Times New Roman"/>
          <w:b w:val="0"/>
          <w:bCs w:val="0"/>
          <w:iCs w:val="0"/>
          <w:kern w:val="0"/>
        </w:rPr>
        <w:commentReference w:id="138"/>
      </w:r>
      <w:bookmarkEnd w:id="136"/>
    </w:p>
    <w:p w14:paraId="607EA32D" w14:textId="0D70D90F"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7C2E4B">
        <w:t>1.5</w:t>
      </w:r>
      <w:r>
        <w:fldChar w:fldCharType="end"/>
      </w:r>
      <w:r>
        <w:t xml:space="preserve"> </w:t>
      </w:r>
      <w:r>
        <w:fldChar w:fldCharType="begin"/>
      </w:r>
      <w:r>
        <w:instrText xml:space="preserve"> REF _Ref518043822 \h </w:instrText>
      </w:r>
      <w:r>
        <w:fldChar w:fldCharType="separate"/>
      </w:r>
      <w:r w:rsidR="007C2E4B">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2051DE33" w14:textId="77777777" w:rsidR="00F2696E" w:rsidRDefault="00F2696E" w:rsidP="00F2696E">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Pr>
          <w:color w:val="000000" w:themeColor="text1"/>
          <w:spacing w:val="2"/>
          <w:szCs w:val="24"/>
        </w:rPr>
        <w:t>imbedded document:</w:t>
      </w:r>
    </w:p>
    <w:p w14:paraId="681F503D" w14:textId="7FC60318" w:rsidR="00F2696E" w:rsidRDefault="00F2696E" w:rsidP="00F2696E">
      <w:pPr>
        <w:pStyle w:val="BodyText"/>
        <w:rPr>
          <w:spacing w:val="2"/>
          <w:szCs w:val="24"/>
        </w:rPr>
      </w:pPr>
      <w:r>
        <w:rPr>
          <w:color w:val="000000" w:themeColor="text1"/>
          <w:spacing w:val="2"/>
          <w:szCs w:val="24"/>
        </w:rPr>
        <w:object w:dxaOrig="1531" w:dyaOrig="990" w14:anchorId="44CA4F52">
          <v:shape id="_x0000_i1029" type="#_x0000_t75" style="width:76.45pt;height:49.5pt" o:ole="">
            <v:imagedata r:id="rId20" o:title=""/>
          </v:shape>
          <o:OLEObject Type="Embed" ProgID="Word.Document.12" ShapeID="_x0000_i1029" DrawAspect="Icon" ObjectID="_1595061621" r:id="rId29">
            <o:FieldCodes>\s</o:FieldCodes>
          </o:OLEObject>
        </w:object>
      </w:r>
    </w:p>
    <w:p w14:paraId="532977F7" w14:textId="397A2F76" w:rsidR="006F1CC4" w:rsidRDefault="00644B96" w:rsidP="006F1CC4">
      <w:pPr>
        <w:pStyle w:val="BodyText"/>
      </w:pPr>
      <w:r>
        <w:rPr>
          <w:spacing w:val="2"/>
          <w:szCs w:val="24"/>
        </w:rPr>
        <w:t>This document</w:t>
      </w:r>
      <w:r w:rsidR="006F1CC4">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39" w:name="_Toc518056011"/>
      <w:bookmarkStart w:id="140" w:name="_Toc519761274"/>
      <w:r>
        <w:t>Enterprise Shared Services Logging Model</w:t>
      </w:r>
      <w:bookmarkEnd w:id="139"/>
      <w:bookmarkEnd w:id="140"/>
    </w:p>
    <w:p w14:paraId="3C97E3BD" w14:textId="7F2C1C5F" w:rsidR="00EE129D" w:rsidRDefault="00EE129D" w:rsidP="00EE129D">
      <w:pPr>
        <w:pStyle w:val="Caption"/>
        <w:rPr>
          <w:rFonts w:eastAsia="ヒラギノ角ゴ Pro W3"/>
          <w:noProof/>
          <w:color w:val="000000"/>
        </w:rPr>
      </w:pPr>
      <w:bookmarkStart w:id="141" w:name="_Toc518056025"/>
      <w:bookmarkStart w:id="142" w:name="_Toc519761284"/>
      <w:r>
        <w:t xml:space="preserve">Figure </w:t>
      </w:r>
      <w:r>
        <w:rPr>
          <w:noProof/>
        </w:rPr>
        <w:fldChar w:fldCharType="begin"/>
      </w:r>
      <w:r>
        <w:rPr>
          <w:noProof/>
        </w:rPr>
        <w:instrText xml:space="preserve"> SEQ Figure \* ARABIC </w:instrText>
      </w:r>
      <w:r>
        <w:rPr>
          <w:noProof/>
        </w:rPr>
        <w:fldChar w:fldCharType="separate"/>
      </w:r>
      <w:r w:rsidR="007C2E4B">
        <w:rPr>
          <w:noProof/>
        </w:rPr>
        <w:t>4</w:t>
      </w:r>
      <w:r>
        <w:rPr>
          <w:noProof/>
        </w:rPr>
        <w:fldChar w:fldCharType="end"/>
      </w:r>
      <w:r>
        <w:t xml:space="preserve">  ESS Logging Model</w:t>
      </w:r>
      <w:bookmarkEnd w:id="141"/>
      <w:bookmarkEnd w:id="142"/>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30" type="#_x0000_t75" style="width:267.55pt;height:317.35pt" o:ole="">
            <v:imagedata r:id="rId30" o:title=""/>
          </v:shape>
          <o:OLEObject Type="Embed" ProgID="Visio.Drawing.11" ShapeID="_x0000_i1030" DrawAspect="Content" ObjectID="_1595061622" r:id="rId31"/>
        </w:object>
      </w:r>
    </w:p>
    <w:p w14:paraId="1AEE2C21" w14:textId="77777777" w:rsidR="00011267" w:rsidRDefault="00011267">
      <w:pPr>
        <w:rPr>
          <w:rFonts w:ascii="Arial" w:hAnsi="Arial" w:cs="Arial"/>
          <w:b/>
          <w:bCs/>
          <w:szCs w:val="20"/>
        </w:rPr>
      </w:pPr>
      <w:r>
        <w:br w:type="page"/>
      </w:r>
    </w:p>
    <w:p w14:paraId="46A14368" w14:textId="0EB0D964" w:rsidR="00FF4DD0" w:rsidRPr="00BA6522" w:rsidRDefault="00FF4DD0" w:rsidP="00FF4DD0">
      <w:pPr>
        <w:pStyle w:val="Caption"/>
      </w:pPr>
      <w:bookmarkStart w:id="143" w:name="_Toc518056019"/>
      <w:bookmarkStart w:id="144" w:name="_Toc519761280"/>
      <w:r>
        <w:lastRenderedPageBreak/>
        <w:t xml:space="preserve">Table </w:t>
      </w:r>
      <w:r>
        <w:rPr>
          <w:noProof/>
        </w:rPr>
        <w:fldChar w:fldCharType="begin"/>
      </w:r>
      <w:r>
        <w:rPr>
          <w:noProof/>
        </w:rPr>
        <w:instrText xml:space="preserve"> SEQ Table \* ARABIC </w:instrText>
      </w:r>
      <w:r>
        <w:rPr>
          <w:noProof/>
        </w:rPr>
        <w:fldChar w:fldCharType="separate"/>
      </w:r>
      <w:r w:rsidR="007C2E4B">
        <w:rPr>
          <w:noProof/>
        </w:rPr>
        <w:t>2</w:t>
      </w:r>
      <w:r>
        <w:rPr>
          <w:noProof/>
        </w:rPr>
        <w:fldChar w:fldCharType="end"/>
      </w:r>
      <w:r>
        <w:t>: ESS Logging Description Table</w:t>
      </w:r>
      <w:bookmarkEnd w:id="143"/>
      <w:bookmarkEnd w:id="144"/>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r>
              <w:t>int</w:t>
            </w:r>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r w:rsidRPr="002D497C">
              <w:t>gov.va.ess.service.AccessServiceLegacySystemError</w:t>
            </w:r>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r w:rsidRPr="00604756">
              <w:t>ess</w:t>
            </w:r>
            <w:r w:rsidR="00FF4DD0" w:rsidRPr="00604756">
              <w:t>Code</w:t>
            </w:r>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r w:rsidRPr="002D497C">
              <w:t>gov.va.ess.fault.io.FileCannotBeFound</w:t>
            </w:r>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r w:rsidRPr="00604756">
              <w:t>ess</w:t>
            </w:r>
            <w:r w:rsidR="00FF4DD0" w:rsidRPr="00604756">
              <w:t>Text</w:t>
            </w:r>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r w:rsidRPr="00604756">
              <w:t>n</w:t>
            </w:r>
            <w:r w:rsidR="00FF4DD0" w:rsidRPr="00604756">
              <w:t>estedFault</w:t>
            </w:r>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commentRangeStart w:id="145"/>
            <w:commentRangeStart w:id="146"/>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commentRangeEnd w:id="145"/>
            <w:r w:rsidR="003948BE">
              <w:rPr>
                <w:rStyle w:val="CommentReference"/>
              </w:rPr>
              <w:commentReference w:id="145"/>
            </w:r>
            <w:commentRangeEnd w:id="146"/>
            <w:r w:rsidR="00663E14">
              <w:rPr>
                <w:rStyle w:val="CommentReference"/>
              </w:rPr>
              <w:commentReference w:id="146"/>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r w:rsidRPr="00604756">
              <w:t>s</w:t>
            </w:r>
            <w:r w:rsidR="00FF4DD0" w:rsidRPr="00604756">
              <w:t>erviceName</w:t>
            </w:r>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r w:rsidRPr="002D497C">
              <w:t>gov.va.ess.util.FileAccessService</w:t>
            </w:r>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r w:rsidRPr="00604756">
              <w:t>s</w:t>
            </w:r>
            <w:r w:rsidR="00FF4DD0" w:rsidRPr="00604756">
              <w:t>erviceInstance</w:t>
            </w:r>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319096DD" w:rsidR="00FF4DD0" w:rsidRPr="00EC12C1" w:rsidRDefault="009722CD" w:rsidP="00604756">
            <w:hyperlink r:id="rId32"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r w:rsidRPr="00604756">
              <w:t>h</w:t>
            </w:r>
            <w:r w:rsidR="00FF4DD0" w:rsidRPr="00604756">
              <w:t>ostName</w:t>
            </w:r>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r w:rsidRPr="00604756">
              <w:t>h</w:t>
            </w:r>
            <w:r w:rsidR="00FF4DD0" w:rsidRPr="00604756">
              <w:t>ostIP</w:t>
            </w:r>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r w:rsidRPr="00604756">
              <w:t>u</w:t>
            </w:r>
            <w:r w:rsidR="00FF4DD0" w:rsidRPr="00604756">
              <w:t>serI</w:t>
            </w:r>
            <w:r>
              <w:t>d</w:t>
            </w:r>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r w:rsidRPr="00604756">
              <w:t>s</w:t>
            </w:r>
            <w:r w:rsidR="00FF4DD0" w:rsidRPr="00604756">
              <w:t>ubjectI</w:t>
            </w:r>
            <w:r>
              <w:t>d</w:t>
            </w:r>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IdType&gt;NI&lt;IdType&gt;</w:t>
            </w:r>
          </w:p>
          <w:p w14:paraId="6A4A6DC3" w14:textId="77777777" w:rsidR="00FF4DD0" w:rsidRPr="001E7790" w:rsidRDefault="00FF4DD0" w:rsidP="00604756">
            <w:r w:rsidRPr="001E7790">
              <w:t>&lt;AssigningLocation&gt;123VA&lt;/AssigningLocation&gt;</w:t>
            </w:r>
          </w:p>
          <w:p w14:paraId="4461B1C0" w14:textId="77777777" w:rsidR="00FF4DD0" w:rsidRDefault="00FF4DD0" w:rsidP="00604756">
            <w:r w:rsidRPr="001E7790">
              <w:t>&lt;IdSource&gt;200M&lt;/IdSource&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r w:rsidRPr="00604756">
              <w:t>c</w:t>
            </w:r>
            <w:r w:rsidR="00FF4DD0" w:rsidRPr="00604756">
              <w:t>odePackage</w:t>
            </w:r>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r>
              <w:t xml:space="preserve">gov.va.ess.resource.fileAccess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r w:rsidRPr="00604756">
              <w:t>s</w:t>
            </w:r>
            <w:r w:rsidR="00FF4DD0" w:rsidRPr="00604756">
              <w:t>erviceDomain</w:t>
            </w:r>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resources</w:t>
            </w:r>
            <w:r>
              <w:t xml:space="preserve">.v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r w:rsidRPr="00604756">
              <w:t>b</w:t>
            </w:r>
            <w:r w:rsidR="00FF4DD0" w:rsidRPr="00604756">
              <w:t>usinessDomain</w:t>
            </w:r>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r>
              <w:t>c</w:t>
            </w:r>
            <w:r w:rsidR="00FF4DD0" w:rsidRPr="00604756">
              <w:t>orrelationI</w:t>
            </w:r>
            <w:r>
              <w:t>d</w:t>
            </w:r>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r>
              <w:t>s</w:t>
            </w:r>
            <w:r w:rsidR="00FF4DD0" w:rsidRPr="00604756">
              <w:t>ession</w:t>
            </w:r>
            <w:r>
              <w:t>Id</w:t>
            </w:r>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r w:rsidRPr="002801B2">
              <w:t>java.io.IOException: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4AEA5CCE" w:rsidR="006263DD" w:rsidRDefault="006263DD" w:rsidP="006263DD">
      <w:pPr>
        <w:pStyle w:val="Caption"/>
        <w:rPr>
          <w:rFonts w:eastAsia="ヒラギノ角ゴ Pro W3"/>
          <w:noProof/>
          <w:color w:val="000000"/>
        </w:rPr>
      </w:pPr>
      <w:bookmarkStart w:id="147" w:name="_Toc518056026"/>
      <w:bookmarkStart w:id="148" w:name="_Toc519761285"/>
      <w:r>
        <w:t xml:space="preserve">Figure </w:t>
      </w:r>
      <w:r>
        <w:rPr>
          <w:noProof/>
        </w:rPr>
        <w:fldChar w:fldCharType="begin"/>
      </w:r>
      <w:r>
        <w:rPr>
          <w:noProof/>
        </w:rPr>
        <w:instrText xml:space="preserve"> SEQ Figure \* ARABIC </w:instrText>
      </w:r>
      <w:r>
        <w:rPr>
          <w:noProof/>
        </w:rPr>
        <w:fldChar w:fldCharType="separate"/>
      </w:r>
      <w:r w:rsidR="007C2E4B">
        <w:rPr>
          <w:noProof/>
        </w:rPr>
        <w:t>5</w:t>
      </w:r>
      <w:r>
        <w:rPr>
          <w:noProof/>
        </w:rPr>
        <w:fldChar w:fldCharType="end"/>
      </w:r>
      <w:r>
        <w:t xml:space="preserve"> Logging Example</w:t>
      </w:r>
      <w:bookmarkEnd w:id="147"/>
      <w:bookmarkEnd w:id="148"/>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ESSError":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49" w:name="_Toc516653995"/>
      <w:bookmarkStart w:id="150" w:name="_Toc517966867"/>
      <w:bookmarkStart w:id="151" w:name="_Toc517969166"/>
      <w:bookmarkStart w:id="152" w:name="_Toc518056012"/>
      <w:bookmarkStart w:id="153" w:name="_Toc519761275"/>
      <w:r>
        <w:lastRenderedPageBreak/>
        <w:t>Notification and Alerting</w:t>
      </w:r>
      <w:bookmarkEnd w:id="149"/>
      <w:r>
        <w:t xml:space="preserve"> Guidelines</w:t>
      </w:r>
      <w:bookmarkEnd w:id="150"/>
      <w:bookmarkEnd w:id="151"/>
      <w:bookmarkEnd w:id="152"/>
      <w:bookmarkEnd w:id="153"/>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154" w:name="_Toc518056013"/>
      <w:bookmarkStart w:id="155" w:name="_Toc519761276"/>
      <w:bookmarkStart w:id="156" w:name="_Toc517966868"/>
      <w:bookmarkStart w:id="157" w:name="_Toc517969167"/>
      <w:r w:rsidRPr="00885289">
        <w:t xml:space="preserve">Asynchronous </w:t>
      </w:r>
      <w:r w:rsidR="0007346C">
        <w:t>Error/</w:t>
      </w:r>
      <w:r w:rsidRPr="00885289">
        <w:t>Fault Message Channel</w:t>
      </w:r>
      <w:bookmarkEnd w:id="154"/>
      <w:bookmarkEnd w:id="155"/>
      <w:r w:rsidRPr="00885289">
        <w:t xml:space="preserve"> </w:t>
      </w:r>
      <w:bookmarkEnd w:id="156"/>
      <w:bookmarkEnd w:id="157"/>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58" w:name="_Toc516653996"/>
      <w:bookmarkStart w:id="159" w:name="_Toc517966869"/>
      <w:bookmarkStart w:id="160" w:name="_Toc517969168"/>
      <w:bookmarkStart w:id="161" w:name="_Toc518056014"/>
      <w:bookmarkStart w:id="162" w:name="_Toc519761277"/>
      <w:r>
        <w:t>Integration with Queuing</w:t>
      </w:r>
      <w:bookmarkEnd w:id="158"/>
      <w:bookmarkEnd w:id="159"/>
      <w:bookmarkEnd w:id="160"/>
      <w:bookmarkEnd w:id="161"/>
      <w:bookmarkEnd w:id="162"/>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service 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63" w:name="_Toc517966870"/>
      <w:bookmarkStart w:id="164" w:name="_Toc517969169"/>
      <w:bookmarkStart w:id="165" w:name="_Toc518056015"/>
      <w:bookmarkStart w:id="166" w:name="_Toc519761278"/>
      <w:r>
        <w:t>RESTful Integration</w:t>
      </w:r>
      <w:r w:rsidR="00455EF9" w:rsidRPr="000D3D16">
        <w:t xml:space="preserve"> </w:t>
      </w:r>
      <w:r>
        <w:t>WebSphere MQ Messaging System</w:t>
      </w:r>
      <w:bookmarkEnd w:id="163"/>
      <w:bookmarkEnd w:id="164"/>
      <w:bookmarkEnd w:id="165"/>
      <w:bookmarkEnd w:id="166"/>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r>
        <w:t>Applications can issue an HTTP POST to send a message to IBM MQ, or an HTTP DELETE to destructively get a message from IBM MQ. Support is provided for many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4DC7F647" w:rsidR="009C3C0C" w:rsidRDefault="009722CD" w:rsidP="00DB453F">
      <w:pPr>
        <w:pStyle w:val="BodyText"/>
        <w:ind w:left="-720"/>
      </w:pPr>
      <w:hyperlink r:id="rId33" w:history="1">
        <w:r w:rsidR="00DB453F" w:rsidRPr="00001788">
          <w:rPr>
            <w:rStyle w:val="Hyperlink"/>
          </w:rPr>
          <w:t>https://www.ibm.com/support/knowledgecenter/en/SSFKSJ_9.0.0/com.ibm.mq.dev.doc/q130940_.html</w:t>
        </w:r>
      </w:hyperlink>
    </w:p>
    <w:p w14:paraId="46944FB0" w14:textId="4F68801E" w:rsidR="00AA18B6" w:rsidRPr="00AA18B6" w:rsidRDefault="00AA18B6" w:rsidP="001768F9"/>
    <w:p w14:paraId="0CE397AF" w14:textId="78DDB466" w:rsidR="00041A14" w:rsidRDefault="00041A14" w:rsidP="00041A14"/>
    <w:sectPr w:rsidR="00041A14" w:rsidSect="00BF2043">
      <w:headerReference w:type="even" r:id="rId34"/>
      <w:headerReference w:type="default" r:id="rId35"/>
      <w:footerReference w:type="even" r:id="rId36"/>
      <w:footerReference w:type="default" r:id="rId37"/>
      <w:headerReference w:type="first" r:id="rId38"/>
      <w:footerReference w:type="first" r:id="rId39"/>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Author" w:initials="A">
    <w:p w14:paraId="72C33BBE" w14:textId="431A5CF9" w:rsidR="009722CD" w:rsidRDefault="009722CD">
      <w:pPr>
        <w:pStyle w:val="CommentText"/>
      </w:pPr>
      <w:r>
        <w:rPr>
          <w:rStyle w:val="CommentReference"/>
        </w:rPr>
        <w:annotationRef/>
      </w:r>
      <w:r>
        <w:t xml:space="preserve">Do we have any idea or way of discovering the prevalence of SOAP at the VA? </w:t>
      </w:r>
    </w:p>
  </w:comment>
  <w:comment w:id="9" w:author="Author" w:initials="A">
    <w:p w14:paraId="73597F0C" w14:textId="34B2CC26" w:rsidR="009722CD" w:rsidRDefault="009722CD">
      <w:pPr>
        <w:pStyle w:val="CommentText"/>
      </w:pPr>
      <w:r>
        <w:rPr>
          <w:rStyle w:val="CommentReference"/>
        </w:rPr>
        <w:annotationRef/>
      </w:r>
      <w:r>
        <w:t>Don’t know the actual numbers by I tried to answer based on a percentage.</w:t>
      </w:r>
    </w:p>
  </w:comment>
  <w:comment w:id="10" w:author="Author" w:initials="A">
    <w:p w14:paraId="2B3A5BD8" w14:textId="6B792AAA" w:rsidR="009B5ABF" w:rsidRDefault="009B5ABF">
      <w:pPr>
        <w:pStyle w:val="CommentText"/>
      </w:pPr>
      <w:r>
        <w:rPr>
          <w:rStyle w:val="CommentReference"/>
        </w:rPr>
        <w:annotationRef/>
      </w:r>
      <w:r>
        <w:t>Why is this relevant?</w:t>
      </w:r>
    </w:p>
  </w:comment>
  <w:comment w:id="16" w:author="Author" w:initials="A">
    <w:p w14:paraId="717EEF38" w14:textId="5FE74FE9" w:rsidR="009722CD" w:rsidRDefault="009722CD">
      <w:pPr>
        <w:pStyle w:val="CommentText"/>
      </w:pPr>
      <w:r>
        <w:rPr>
          <w:rStyle w:val="CommentReference"/>
        </w:rPr>
        <w:annotationRef/>
      </w:r>
      <w:r>
        <w:t>What is “troubleshooting protocol definitions” in this case?  In the context, I read protocol to mean HTTP/HTTPS/FTP… etc.  How would one troubleshoot those protocols, or is the term being used to mean something else?</w:t>
      </w:r>
    </w:p>
  </w:comment>
  <w:comment w:id="17" w:author="Author" w:initials="A">
    <w:p w14:paraId="48BDD0BB" w14:textId="0B3B2FC1" w:rsidR="009722CD" w:rsidRDefault="009722CD">
      <w:pPr>
        <w:pStyle w:val="CommentText"/>
      </w:pPr>
      <w:r>
        <w:rPr>
          <w:rStyle w:val="CommentReference"/>
        </w:rPr>
        <w:annotationRef/>
      </w:r>
      <w:r>
        <w:t xml:space="preserve">Removed the term troubleshooting protocol definitions and replaced it with error handling guidelines </w:t>
      </w:r>
      <w:r>
        <w:rPr>
          <w:rStyle w:val="CommentReference"/>
        </w:rPr>
        <w:annotationRef/>
      </w:r>
      <w:r>
        <w:rPr>
          <w:rStyle w:val="CommentReference"/>
        </w:rPr>
        <w:annotationRef/>
      </w:r>
    </w:p>
  </w:comment>
  <w:comment w:id="60" w:author="Author" w:initials="A">
    <w:p w14:paraId="12F07F9C" w14:textId="6B7975A8" w:rsidR="009722CD" w:rsidRDefault="009722CD">
      <w:pPr>
        <w:pStyle w:val="CommentText"/>
      </w:pPr>
      <w:r>
        <w:rPr>
          <w:rStyle w:val="CommentReference"/>
        </w:rPr>
        <w:annotationRef/>
      </w:r>
      <w:r>
        <w:t>Great example here.  Suggest the introduction of flowchart to illustrate the use cases.</w:t>
      </w:r>
    </w:p>
  </w:comment>
  <w:comment w:id="61" w:author="Author" w:initials="A">
    <w:p w14:paraId="19E24376" w14:textId="1D0C751B" w:rsidR="009722CD" w:rsidRDefault="009722CD">
      <w:pPr>
        <w:pStyle w:val="CommentText"/>
      </w:pPr>
      <w:r>
        <w:rPr>
          <w:rStyle w:val="CommentReference"/>
        </w:rPr>
        <w:annotationRef/>
      </w:r>
      <w:r>
        <w:t>We can try to include some flows as time permits. The present is crunch time but a good idea nonetheless.</w:t>
      </w:r>
    </w:p>
  </w:comment>
  <w:comment w:id="89" w:author="Author" w:initials="A">
    <w:p w14:paraId="7B6DDA40" w14:textId="77777777" w:rsidR="009722CD" w:rsidRDefault="009722CD">
      <w:pPr>
        <w:pStyle w:val="CommentText"/>
      </w:pPr>
      <w:r>
        <w:rPr>
          <w:rStyle w:val="CommentReference"/>
        </w:rPr>
        <w:annotationRef/>
      </w:r>
      <w:r>
        <w:t>If I understand this section, it dictates how Exceptions may be handled from my data-access layer, through my business logic layer, to my API end-points.  I see two issues here:</w:t>
      </w:r>
    </w:p>
    <w:p w14:paraId="0B990645" w14:textId="77777777" w:rsidR="009722CD" w:rsidRDefault="009722CD">
      <w:pPr>
        <w:pStyle w:val="CommentText"/>
      </w:pPr>
    </w:p>
    <w:p w14:paraId="472BE9FE" w14:textId="77777777" w:rsidR="009722CD" w:rsidRDefault="009722CD">
      <w:pPr>
        <w:pStyle w:val="CommentText"/>
      </w:pPr>
      <w:r>
        <w:t>The first is that this assumes and only applies to N-Tier architecture.  There are likely numerous teams using N-Tier, however, it is not universal, not required by VA practices, and is not always the correct architecture for a solution.  That means this section ignores an entire subset of consumers of this document.</w:t>
      </w:r>
    </w:p>
    <w:p w14:paraId="3BB1CFCB" w14:textId="77777777" w:rsidR="009722CD" w:rsidRDefault="009722CD">
      <w:pPr>
        <w:pStyle w:val="CommentText"/>
      </w:pPr>
    </w:p>
    <w:p w14:paraId="27A4BC53" w14:textId="24B0E284" w:rsidR="009722CD" w:rsidRDefault="009722CD">
      <w:pPr>
        <w:pStyle w:val="CommentText"/>
      </w:pPr>
      <w:r>
        <w:t>The second is that we have no business prescribing application architecture in an API guideline document.  This guidance is intended to support predictable, reliable, consumable, discoverable APIs at the VA.  The concept of a RESTful API is to be a black box.  The consumer should be ignorant of and unaffected by the inner workings.  How the API handles errors in data-access components is out of scope.</w:t>
      </w:r>
    </w:p>
    <w:p w14:paraId="3D7A1427" w14:textId="77777777" w:rsidR="009722CD" w:rsidRDefault="009722CD">
      <w:pPr>
        <w:pStyle w:val="CommentText"/>
      </w:pPr>
    </w:p>
    <w:p w14:paraId="22911793" w14:textId="49B3E3C2" w:rsidR="009722CD" w:rsidRDefault="009722CD">
      <w:pPr>
        <w:pStyle w:val="CommentText"/>
      </w:pPr>
      <w:r>
        <w:t>Suggest removing this section.</w:t>
      </w:r>
    </w:p>
  </w:comment>
  <w:comment w:id="90" w:author="Author" w:initials="A">
    <w:p w14:paraId="61513FA7" w14:textId="30FC6D82" w:rsidR="009722CD" w:rsidRDefault="009722CD">
      <w:pPr>
        <w:pStyle w:val="CommentText"/>
      </w:pPr>
      <w:r>
        <w:rPr>
          <w:rStyle w:val="CommentReference"/>
        </w:rPr>
        <w:annotationRef/>
      </w:r>
      <w:r>
        <w:t xml:space="preserve">The intent of this section was not to constrain API development but to ensure that from the developer’s perspective the “bubbling up” of errors from within any type of backend architecture. This was an example using a more modern architectural stack. These policies should be applied to any type of back end architecture including legacy mainframe utilizing  any adapters or facades that may be fronting them. </w:t>
      </w:r>
    </w:p>
  </w:comment>
  <w:comment w:id="108" w:author="Author" w:initials="A">
    <w:p w14:paraId="7C99D0DC" w14:textId="77777777" w:rsidR="009722CD" w:rsidRDefault="009722CD">
      <w:pPr>
        <w:pStyle w:val="CommentText"/>
      </w:pPr>
      <w:r>
        <w:rPr>
          <w:rStyle w:val="CommentReference"/>
        </w:rPr>
        <w:annotationRef/>
      </w:r>
      <w:r>
        <w:t>Spot on.  This is excellent guidance.</w:t>
      </w:r>
    </w:p>
    <w:p w14:paraId="49F572A7" w14:textId="77777777" w:rsidR="009722CD" w:rsidRDefault="009722CD">
      <w:pPr>
        <w:pStyle w:val="CommentText"/>
      </w:pPr>
    </w:p>
    <w:p w14:paraId="4160E295" w14:textId="77777777" w:rsidR="009722CD" w:rsidRDefault="009722CD">
      <w:pPr>
        <w:pStyle w:val="CommentText"/>
      </w:pPr>
      <w:r>
        <w:t xml:space="preserve">Do we want to consider moving to a separate doc?  This appears to be written for consumers rather than producers.  While I hope every team will follow these guidelines for consumption, they’re not API development specific.  </w:t>
      </w:r>
    </w:p>
    <w:p w14:paraId="11B50C3C" w14:textId="77777777" w:rsidR="009722CD" w:rsidRDefault="009722CD">
      <w:pPr>
        <w:pStyle w:val="CommentText"/>
      </w:pPr>
    </w:p>
    <w:p w14:paraId="706A24CD" w14:textId="5D553842" w:rsidR="009722CD" w:rsidRPr="0025212A" w:rsidRDefault="009722CD">
      <w:pPr>
        <w:pStyle w:val="CommentText"/>
      </w:pPr>
      <w:r>
        <w:t xml:space="preserve">If we break our docs into producer guidelines and consumer guidelines,  we make the information more immediately accessible to the interested party and enhance context.  No matter how thoroughly the average dev </w:t>
      </w:r>
      <w:r>
        <w:rPr>
          <w:i/>
        </w:rPr>
        <w:t>should</w:t>
      </w:r>
      <w:r>
        <w:t xml:space="preserve"> read these docs, they will likely skim them for the information they feel they need and ignore everything else.  A tighter focus may result in greater compliance.</w:t>
      </w:r>
    </w:p>
  </w:comment>
  <w:comment w:id="109" w:author="Author" w:initials="A">
    <w:p w14:paraId="4A2F0E58" w14:textId="6D09F584" w:rsidR="009722CD" w:rsidRDefault="009722CD">
      <w:pPr>
        <w:pStyle w:val="CommentText"/>
      </w:pPr>
      <w:r>
        <w:rPr>
          <w:rStyle w:val="CommentReference"/>
        </w:rPr>
        <w:annotationRef/>
      </w:r>
      <w:r>
        <w:t>The point of a separate document is well taken. But these are rough draft document section creations that will be further refined and edited as needed.</w:t>
      </w:r>
    </w:p>
  </w:comment>
  <w:comment w:id="137" w:author="Author" w:initials="A">
    <w:p w14:paraId="0A72222E" w14:textId="52F09890" w:rsidR="009722CD" w:rsidRDefault="009722CD">
      <w:pPr>
        <w:pStyle w:val="CommentText"/>
      </w:pPr>
      <w:r>
        <w:rPr>
          <w:rStyle w:val="CommentReference"/>
        </w:rPr>
        <w:annotationRef/>
      </w:r>
      <w:r>
        <w:t>Excellent guidance.</w:t>
      </w:r>
    </w:p>
  </w:comment>
  <w:comment w:id="138" w:author="Author" w:initials="A">
    <w:p w14:paraId="5A95AD56" w14:textId="13482EE7" w:rsidR="009722CD" w:rsidRDefault="009722CD">
      <w:pPr>
        <w:pStyle w:val="CommentText"/>
      </w:pPr>
      <w:r>
        <w:rPr>
          <w:rStyle w:val="CommentReference"/>
        </w:rPr>
        <w:annotationRef/>
      </w:r>
      <w:r>
        <w:t>Thanks for the props.</w:t>
      </w:r>
    </w:p>
  </w:comment>
  <w:comment w:id="145" w:author="Author" w:initials="A">
    <w:p w14:paraId="4F6EADB2" w14:textId="7B12243C" w:rsidR="009722CD" w:rsidRDefault="009722CD">
      <w:pPr>
        <w:pStyle w:val="CommentText"/>
      </w:pPr>
      <w:r>
        <w:rPr>
          <w:rStyle w:val="CommentReference"/>
        </w:rPr>
        <w:annotationRef/>
      </w:r>
      <w:r>
        <w:t xml:space="preserve">Could we consider including Debug severity?  One of the patterns I’ve employed to great success is to lock Debug level tracing behind a Feature Flag in production.  If I get an error report, I turn on Debug level tracing, replay the Request, and get a wealth of rich data in the logs.  </w:t>
      </w:r>
    </w:p>
  </w:comment>
  <w:comment w:id="146" w:author="Author" w:initials="A">
    <w:p w14:paraId="677DE918" w14:textId="1099DA11" w:rsidR="009722CD" w:rsidRDefault="009722CD">
      <w:pPr>
        <w:pStyle w:val="CommentText"/>
      </w:pPr>
      <w:r>
        <w:rPr>
          <w:rStyle w:val="CommentReference"/>
        </w:rPr>
        <w:annotationRef/>
      </w:r>
      <w:r>
        <w:t>Again as time permits we could include thi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33BBE" w15:done="0"/>
  <w15:commentEx w15:paraId="73597F0C" w15:paraIdParent="72C33BBE" w15:done="0"/>
  <w15:commentEx w15:paraId="2B3A5BD8" w15:done="0"/>
  <w15:commentEx w15:paraId="717EEF38" w15:done="0"/>
  <w15:commentEx w15:paraId="48BDD0BB" w15:paraIdParent="717EEF38" w15:done="0"/>
  <w15:commentEx w15:paraId="12F07F9C" w15:done="0"/>
  <w15:commentEx w15:paraId="19E24376" w15:paraIdParent="12F07F9C" w15:done="0"/>
  <w15:commentEx w15:paraId="22911793" w15:done="0"/>
  <w15:commentEx w15:paraId="61513FA7" w15:paraIdParent="22911793" w15:done="0"/>
  <w15:commentEx w15:paraId="706A24CD" w15:done="0"/>
  <w15:commentEx w15:paraId="4A2F0E58" w15:paraIdParent="706A24CD" w15:done="0"/>
  <w15:commentEx w15:paraId="0A72222E" w15:done="0"/>
  <w15:commentEx w15:paraId="5A95AD56" w15:paraIdParent="0A72222E" w15:done="0"/>
  <w15:commentEx w15:paraId="4F6EADB2" w15:done="0"/>
  <w15:commentEx w15:paraId="677DE918" w15:paraIdParent="4F6EA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33BBE" w16cid:durableId="1EE5BA98"/>
  <w16cid:commentId w16cid:paraId="73597F0C" w16cid:durableId="1EF3455A"/>
  <w16cid:commentId w16cid:paraId="2B3A5BD8" w16cid:durableId="1F12978F"/>
  <w16cid:commentId w16cid:paraId="12F07F9C" w16cid:durableId="1EE5BA50"/>
  <w16cid:commentId w16cid:paraId="19E24376" w16cid:durableId="1EF345DD"/>
  <w16cid:commentId w16cid:paraId="22911793" w16cid:durableId="1EE5B506"/>
  <w16cid:commentId w16cid:paraId="61513FA7" w16cid:durableId="1EF34637"/>
  <w16cid:commentId w16cid:paraId="706A24CD" w16cid:durableId="1EE5B841"/>
  <w16cid:commentId w16cid:paraId="4A2F0E58" w16cid:durableId="1EF3475C"/>
  <w16cid:commentId w16cid:paraId="0A72222E" w16cid:durableId="1EE5B953"/>
  <w16cid:commentId w16cid:paraId="5A95AD56" w16cid:durableId="1EF347C2"/>
  <w16cid:commentId w16cid:paraId="4F6EADB2" w16cid:durableId="1EE5B96D"/>
  <w16cid:commentId w16cid:paraId="677DE918" w16cid:durableId="1EF347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5A668" w14:textId="77777777" w:rsidR="00A763C8" w:rsidRDefault="00A763C8">
      <w:r>
        <w:separator/>
      </w:r>
    </w:p>
    <w:p w14:paraId="0ADDDC0B" w14:textId="77777777" w:rsidR="00A763C8" w:rsidRDefault="00A763C8"/>
  </w:endnote>
  <w:endnote w:type="continuationSeparator" w:id="0">
    <w:p w14:paraId="0B39C154" w14:textId="77777777" w:rsidR="00A763C8" w:rsidRDefault="00A763C8">
      <w:r>
        <w:continuationSeparator/>
      </w:r>
    </w:p>
    <w:p w14:paraId="41BA5A1B" w14:textId="77777777" w:rsidR="00A763C8" w:rsidRDefault="00A763C8"/>
  </w:endnote>
  <w:endnote w:type="continuationNotice" w:id="1">
    <w:p w14:paraId="456BCB1C" w14:textId="77777777" w:rsidR="00A763C8" w:rsidRDefault="00A763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ヒラギノ角ゴ Pro W3">
    <w:altName w:val="MS Mincho"/>
    <w:charset w:val="80"/>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94C3" w14:textId="77777777" w:rsidR="009722CD" w:rsidRDefault="009722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06D29" w14:textId="589CC3F5" w:rsidR="009722CD" w:rsidRPr="002277FE" w:rsidRDefault="009722CD"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ab/>
    </w:r>
    <w:r>
      <w:rPr>
        <w:rStyle w:val="PageNumber"/>
        <w:color w:val="000000" w:themeColor="text1"/>
      </w:rPr>
      <w:t>June 18</w:t>
    </w:r>
  </w:p>
  <w:p w14:paraId="12A883E1" w14:textId="77777777" w:rsidR="009722CD" w:rsidRPr="00FD2649" w:rsidRDefault="009722CD"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5E266" w14:textId="77777777" w:rsidR="009722CD" w:rsidRDefault="009722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9722CD" w:rsidRDefault="009722CD">
    <w:pPr>
      <w:pStyle w:val="Footer"/>
    </w:pPr>
  </w:p>
  <w:p w14:paraId="5019EE58" w14:textId="77777777" w:rsidR="009722CD" w:rsidRDefault="009722C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3C03BD95" w:rsidR="009722CD" w:rsidRPr="002277FE" w:rsidRDefault="009722CD"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Pr>
        <w:rStyle w:val="PageNumber"/>
        <w:color w:val="000000" w:themeColor="text1"/>
      </w:rPr>
      <w:t>July 18</w:t>
    </w:r>
  </w:p>
  <w:p w14:paraId="0F39F4B5" w14:textId="77777777" w:rsidR="009722CD" w:rsidRPr="00FD2649" w:rsidRDefault="009722CD" w:rsidP="00FD2649">
    <w:pPr>
      <w:pStyle w:val="Footer"/>
      <w:rPr>
        <w:rStyle w:val="PageNumbe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9722CD" w:rsidRDefault="009722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15781" w14:textId="77777777" w:rsidR="00A763C8" w:rsidRDefault="00A763C8">
      <w:r>
        <w:separator/>
      </w:r>
    </w:p>
    <w:p w14:paraId="7ED6DDEE" w14:textId="77777777" w:rsidR="00A763C8" w:rsidRDefault="00A763C8"/>
  </w:footnote>
  <w:footnote w:type="continuationSeparator" w:id="0">
    <w:p w14:paraId="4EF27DAE" w14:textId="77777777" w:rsidR="00A763C8" w:rsidRDefault="00A763C8">
      <w:r>
        <w:continuationSeparator/>
      </w:r>
    </w:p>
    <w:p w14:paraId="47CC62DD" w14:textId="77777777" w:rsidR="00A763C8" w:rsidRDefault="00A763C8"/>
  </w:footnote>
  <w:footnote w:type="continuationNotice" w:id="1">
    <w:p w14:paraId="2E877163" w14:textId="77777777" w:rsidR="00A763C8" w:rsidRDefault="00A763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CDA8D" w14:textId="77777777" w:rsidR="009722CD" w:rsidRDefault="009722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96A17" w14:textId="77777777" w:rsidR="009722CD" w:rsidRDefault="009722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9DE75" w14:textId="77777777" w:rsidR="009722CD" w:rsidRDefault="009722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9722CD" w:rsidRDefault="009722CD">
    <w:pPr>
      <w:pStyle w:val="Header"/>
    </w:pPr>
  </w:p>
  <w:p w14:paraId="279B656B" w14:textId="77777777" w:rsidR="009722CD" w:rsidRDefault="009722C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9722CD" w:rsidRPr="00CD6FBC" w:rsidRDefault="009722CD" w:rsidP="00CD6F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9722CD" w:rsidRDefault="009722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3"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4"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
  </w:num>
  <w:num w:numId="3">
    <w:abstractNumId w:val="22"/>
  </w:num>
  <w:num w:numId="4">
    <w:abstractNumId w:val="25"/>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9"/>
  </w:num>
  <w:num w:numId="13">
    <w:abstractNumId w:val="21"/>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3"/>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4"/>
  </w:num>
  <w:num w:numId="27">
    <w:abstractNumId w:val="12"/>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CBE"/>
    <w:rsid w:val="00355D48"/>
    <w:rsid w:val="003565ED"/>
    <w:rsid w:val="00360618"/>
    <w:rsid w:val="00360D77"/>
    <w:rsid w:val="003622F7"/>
    <w:rsid w:val="00363C86"/>
    <w:rsid w:val="003649E2"/>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427D"/>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677"/>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0C19"/>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4B96"/>
    <w:rsid w:val="00644C1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3E14"/>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57E"/>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0F2"/>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0103"/>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333"/>
    <w:rsid w:val="00784BB8"/>
    <w:rsid w:val="007864FA"/>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5E0A"/>
    <w:rsid w:val="007B65D7"/>
    <w:rsid w:val="007C0125"/>
    <w:rsid w:val="007C0F72"/>
    <w:rsid w:val="007C2637"/>
    <w:rsid w:val="007C2E4B"/>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365EA"/>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2CD"/>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ABF"/>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40AB"/>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763C8"/>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5389"/>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B4A4E"/>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96E"/>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C80"/>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oleObject" Target="embeddings/Microsoft_Visio_2003-2010_Drawing.vsd"/><Relationship Id="rId39"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2.emf"/><Relationship Id="rId33" Type="http://schemas.openxmlformats.org/officeDocument/2006/relationships/hyperlink" Target="https://www.ibm.com/support/knowledgecenter/en/SSFKSJ_9.0.0/com.ibm.mq.dev.doc/q130940_.html" TargetMode="External"/><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1.emf"/><Relationship Id="rId29" Type="http://schemas.openxmlformats.org/officeDocument/2006/relationships/package" Target="embeddings/Microsoft_Word_Document2.doc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Word_Document1.docx"/><Relationship Id="rId32" Type="http://schemas.openxmlformats.org/officeDocument/2006/relationships/hyperlink" Target="http://101.12.34.97:443&#160;/eligibility/claimsService/Benefits/eligibilityStatus" TargetMode="External"/><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developer.mozilla.org/en-US/docs/Web/HTTP/Status" TargetMode="External"/><Relationship Id="rId28" Type="http://schemas.openxmlformats.org/officeDocument/2006/relationships/oleObject" Target="embeddings/Microsoft_Visio_2003-2010_Drawing1.vsd"/><Relationship Id="rId36" Type="http://schemas.openxmlformats.org/officeDocument/2006/relationships/footer" Target="footer4.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iana.org/assignments/http-status-codes/http-status-codes.xhtml" TargetMode="External"/><Relationship Id="rId27" Type="http://schemas.openxmlformats.org/officeDocument/2006/relationships/image" Target="media/image3.emf"/><Relationship Id="rId30" Type="http://schemas.openxmlformats.org/officeDocument/2006/relationships/image" Target="media/image4.emf"/><Relationship Id="rId35"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D46E82A-5FD1-4A8B-AC4A-52338B373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760</Words>
  <Characters>27136</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183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keywords/>
  <dc:description/>
  <cp:lastModifiedBy/>
  <cp:revision>1</cp:revision>
  <dcterms:created xsi:type="dcterms:W3CDTF">2018-07-13T19:47:00Z</dcterms:created>
  <dcterms:modified xsi:type="dcterms:W3CDTF">2018-08-06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